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F4AD7" w:rsidRPr="00B468B6" w:rsidRDefault="005F4AD7" w:rsidP="00E2637E">
      <w:pPr>
        <w:pStyle w:val="2"/>
        <w:rPr>
          <w:rFonts w:ascii="標楷體" w:eastAsia="標楷體" w:hAnsi="標楷體"/>
        </w:rPr>
      </w:pPr>
      <w:bookmarkStart w:id="0" w:name="_GoBack"/>
      <w:bookmarkEnd w:id="0"/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8"/>
        <w:gridCol w:w="4865"/>
        <w:gridCol w:w="1275"/>
        <w:gridCol w:w="1133"/>
        <w:gridCol w:w="1135"/>
      </w:tblGrid>
      <w:tr w:rsidR="005F4AD7" w:rsidRPr="004928F7" w:rsidTr="00627306">
        <w:trPr>
          <w:jc w:val="center"/>
        </w:trPr>
        <w:tc>
          <w:tcPr>
            <w:tcW w:w="69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AA0F5B" w:rsidP="00627306">
            <w:pPr>
              <w:pStyle w:val="31"/>
            </w:pPr>
            <w:hyperlink w:anchor="圖書暨資訊處" w:history="1">
              <w:bookmarkStart w:id="1" w:name="_Toc92798199"/>
              <w:bookmarkStart w:id="2" w:name="_Toc99130210"/>
              <w:bookmarkStart w:id="3" w:name="_Toc161926561"/>
              <w:r w:rsidR="005F4AD7" w:rsidRPr="004928F7">
                <w:rPr>
                  <w:rStyle w:val="a3"/>
                  <w:rFonts w:hint="eastAsia"/>
                </w:rPr>
                <w:t>1180-006-1</w:t>
              </w:r>
              <w:bookmarkStart w:id="4" w:name="硬體及系統軟體之使用與維護作業A硬體及系統軟體之採購"/>
              <w:r w:rsidR="005F4AD7" w:rsidRPr="004928F7">
                <w:rPr>
                  <w:rStyle w:val="a3"/>
                  <w:rFonts w:hint="eastAsia"/>
                </w:rPr>
                <w:t>硬體及系統軟體之使用與維護作業-A.硬體及系統軟體之採購</w:t>
              </w:r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6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6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AD7" w:rsidRPr="004928F7" w:rsidRDefault="005F4AD7" w:rsidP="00627306">
            <w:pPr>
              <w:widowControl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5F4AD7" w:rsidRPr="004928F7" w:rsidTr="0062730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F4AD7" w:rsidRPr="004928F7" w:rsidTr="0062730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4AD7" w:rsidRPr="004928F7" w:rsidRDefault="005F4AD7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F4AD7" w:rsidRPr="004928F7" w:rsidRDefault="005F4AD7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5F4AD7" w:rsidRPr="004928F7" w:rsidRDefault="005F4AD7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覃禹蒼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F4AD7" w:rsidRPr="004928F7" w:rsidTr="0062730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4AD7" w:rsidRPr="004928F7" w:rsidRDefault="005F4AD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程序變更及項目名稱變更。</w:t>
            </w:r>
          </w:p>
          <w:p w:rsidR="005F4AD7" w:rsidRPr="004928F7" w:rsidRDefault="005F4AD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5F4AD7" w:rsidRPr="004928F7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作業程序2.4.。</w:t>
            </w:r>
          </w:p>
          <w:p w:rsidR="005F4AD7" w:rsidRPr="004928F7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控制重點3.3.。</w:t>
            </w:r>
          </w:p>
          <w:p w:rsidR="005F4AD7" w:rsidRPr="004928F7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依據及相關文件5.3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覃禹蒼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F4AD7" w:rsidRPr="004928F7" w:rsidTr="0062730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4AD7" w:rsidRPr="004928F7" w:rsidRDefault="005F4AD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程序變更及項目名稱變更。</w:t>
            </w:r>
          </w:p>
          <w:p w:rsidR="005F4AD7" w:rsidRPr="004928F7" w:rsidRDefault="005F4AD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5F4AD7" w:rsidRPr="004928F7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5F4AD7" w:rsidRPr="004928F7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2.2.。</w:t>
            </w:r>
          </w:p>
          <w:p w:rsidR="005F4AD7" w:rsidRPr="004928F7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控制重點3.2.。</w:t>
            </w:r>
          </w:p>
          <w:p w:rsidR="005F4AD7" w:rsidRPr="004928F7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使用表單4.1.。</w:t>
            </w:r>
          </w:p>
          <w:p w:rsidR="005F4AD7" w:rsidRPr="004928F7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5）依據及相關文件5.2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覃禹蒼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F4AD7" w:rsidRPr="004928F7" w:rsidRDefault="005F4AD7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F4AD7" w:rsidRPr="004928F7" w:rsidRDefault="005F4AD7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51FF04" wp14:editId="70B14319">
                <wp:simplePos x="0" y="0"/>
                <wp:positionH relativeFrom="column">
                  <wp:posOffset>4280535</wp:posOffset>
                </wp:positionH>
                <wp:positionV relativeFrom="page">
                  <wp:posOffset>9290050</wp:posOffset>
                </wp:positionV>
                <wp:extent cx="2057400" cy="571500"/>
                <wp:effectExtent l="0" t="0" r="0" b="0"/>
                <wp:wrapNone/>
                <wp:docPr id="3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F4AD7" w:rsidRPr="00AF5287" w:rsidRDefault="005F4AD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F528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</w:p>
                          <w:p w:rsidR="005F4AD7" w:rsidRPr="00AF5287" w:rsidRDefault="005F4AD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F528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C51FF0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05pt;margin-top:731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" fillcolor="white [3201]" stroked="f" strokeweight="1pt">
                <v:textbox>
                  <w:txbxContent>
                    <w:p w:rsidR="005F4AD7" w:rsidRPr="00AF5287" w:rsidRDefault="005F4AD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F528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</w:p>
                    <w:p w:rsidR="005F4AD7" w:rsidRPr="00AF5287" w:rsidRDefault="005F4AD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F528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5F4AD7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F4AD7" w:rsidRPr="004928F7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F4AD7" w:rsidRPr="004928F7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硬體及系統軟體之使用與維護作業</w:t>
            </w:r>
          </w:p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A.硬體及系統軟體之採購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6-</w:t>
            </w:r>
            <w:r w:rsidRPr="004928F7">
              <w:rPr>
                <w:rFonts w:ascii="標楷體" w:eastAsia="標楷體" w:hAnsi="標楷體"/>
                <w:sz w:val="20"/>
              </w:rPr>
              <w:t>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F4AD7" w:rsidRPr="004928F7" w:rsidRDefault="005F4AD7" w:rsidP="00627306">
      <w:pPr>
        <w:autoSpaceDE w:val="0"/>
        <w:autoSpaceDN w:val="0"/>
        <w:spacing w:line="288" w:lineRule="auto"/>
        <w:jc w:val="right"/>
        <w:rPr>
          <w:rFonts w:ascii="標楷體" w:eastAsia="標楷體" w:hAnsi="標楷體" w:cs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F4AD7" w:rsidRPr="004928F7" w:rsidRDefault="005F4AD7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5F4AD7" w:rsidRPr="004928F7" w:rsidRDefault="005F4AD7" w:rsidP="00816CCA">
      <w:pPr>
        <w:ind w:leftChars="-59" w:left="-142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1777" w:dyaOrig="11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8pt;height:561.6pt" o:ole="">
            <v:imagedata r:id="rId7" o:title=""/>
          </v:shape>
          <o:OLEObject Type="Embed" ProgID="Visio.Drawing.11" ShapeID="_x0000_i1025" DrawAspect="Content" ObjectID="_1773576970" r:id="rId8"/>
        </w:object>
      </w:r>
    </w:p>
    <w:p w:rsidR="005F4AD7" w:rsidRPr="004928F7" w:rsidRDefault="005F4AD7" w:rsidP="00816CCA">
      <w:pPr>
        <w:ind w:leftChars="-59" w:left="-142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5F4AD7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F4AD7" w:rsidRPr="004928F7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F4AD7" w:rsidRPr="004928F7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硬體及系統軟體之使用與維護作業</w:t>
            </w:r>
          </w:p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A.硬體及系統軟體之採購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6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F4AD7" w:rsidRPr="004928F7" w:rsidRDefault="005F4AD7" w:rsidP="00627306">
      <w:pPr>
        <w:autoSpaceDE w:val="0"/>
        <w:autoSpaceDN w:val="0"/>
        <w:spacing w:line="288" w:lineRule="auto"/>
        <w:ind w:left="283" w:hangingChars="177" w:hanging="283"/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F4AD7" w:rsidRPr="004928F7" w:rsidRDefault="005F4AD7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5F4AD7" w:rsidRPr="004928F7" w:rsidRDefault="005F4AD7" w:rsidP="005F4AD7">
      <w:pPr>
        <w:numPr>
          <w:ilvl w:val="1"/>
          <w:numId w:val="1"/>
        </w:numPr>
        <w:tabs>
          <w:tab w:val="clear" w:pos="1080"/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電腦設備之採購以預先編列之</w:t>
      </w:r>
      <w:r w:rsidRPr="004928F7">
        <w:rPr>
          <w:rFonts w:ascii="標楷體" w:eastAsia="標楷體" w:hAnsi="標楷體" w:hint="eastAsia"/>
        </w:rPr>
        <w:t>學</w:t>
      </w:r>
      <w:r w:rsidRPr="004928F7">
        <w:rPr>
          <w:rFonts w:ascii="標楷體" w:eastAsia="標楷體" w:hAnsi="標楷體"/>
        </w:rPr>
        <w:t>年度預算為標準。</w:t>
      </w:r>
    </w:p>
    <w:p w:rsidR="005F4AD7" w:rsidRPr="004928F7" w:rsidRDefault="005F4AD7" w:rsidP="005F4AD7">
      <w:pPr>
        <w:numPr>
          <w:ilvl w:val="1"/>
          <w:numId w:val="1"/>
        </w:numPr>
        <w:tabs>
          <w:tab w:val="clear" w:pos="1080"/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電腦設備採購應考慮</w:t>
      </w:r>
      <w:r w:rsidRPr="004928F7">
        <w:rPr>
          <w:rFonts w:ascii="標楷體" w:eastAsia="標楷體" w:hAnsi="標楷體" w:hint="eastAsia"/>
        </w:rPr>
        <w:t>本校</w:t>
      </w:r>
      <w:r w:rsidRPr="004928F7">
        <w:rPr>
          <w:rFonts w:ascii="標楷體" w:eastAsia="標楷體" w:hAnsi="標楷體"/>
        </w:rPr>
        <w:t>整體</w:t>
      </w:r>
      <w:r w:rsidRPr="004928F7">
        <w:rPr>
          <w:rFonts w:ascii="標楷體" w:eastAsia="標楷體" w:hAnsi="標楷體" w:hint="eastAsia"/>
        </w:rPr>
        <w:t>校務相關發展需求</w:t>
      </w:r>
      <w:r w:rsidRPr="004928F7">
        <w:rPr>
          <w:rFonts w:ascii="標楷體" w:eastAsia="標楷體" w:hAnsi="標楷體"/>
        </w:rPr>
        <w:t>。</w:t>
      </w:r>
    </w:p>
    <w:p w:rsidR="005F4AD7" w:rsidRPr="004928F7" w:rsidRDefault="005F4AD7" w:rsidP="005F4AD7">
      <w:pPr>
        <w:numPr>
          <w:ilvl w:val="1"/>
          <w:numId w:val="1"/>
        </w:numPr>
        <w:tabs>
          <w:tab w:val="clear" w:pos="1080"/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電腦軟硬體之採購方法，應遵</w:t>
      </w:r>
      <w:r w:rsidRPr="004928F7">
        <w:rPr>
          <w:rFonts w:ascii="標楷體" w:eastAsia="標楷體" w:hAnsi="標楷體" w:hint="eastAsia"/>
        </w:rPr>
        <w:t>循本校</w:t>
      </w:r>
      <w:r w:rsidRPr="004928F7">
        <w:rPr>
          <w:rFonts w:ascii="標楷體" w:eastAsia="標楷體" w:hAnsi="標楷體"/>
        </w:rPr>
        <w:t>採購作業要點流程</w:t>
      </w:r>
      <w:r w:rsidRPr="004928F7">
        <w:rPr>
          <w:rFonts w:ascii="標楷體" w:eastAsia="標楷體" w:hAnsi="標楷體" w:hint="eastAsia"/>
        </w:rPr>
        <w:t>。</w:t>
      </w:r>
    </w:p>
    <w:p w:rsidR="005F4AD7" w:rsidRPr="004928F7" w:rsidRDefault="005F4AD7" w:rsidP="005F4AD7">
      <w:pPr>
        <w:numPr>
          <w:ilvl w:val="1"/>
          <w:numId w:val="1"/>
        </w:numPr>
        <w:tabs>
          <w:tab w:val="clear" w:pos="1080"/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採購電腦軟硬體設備</w:t>
      </w:r>
      <w:r w:rsidRPr="004928F7">
        <w:rPr>
          <w:rFonts w:ascii="標楷體" w:eastAsia="標楷體" w:hAnsi="標楷體" w:hint="eastAsia"/>
        </w:rPr>
        <w:t>時，會簽圖書暨資訊處以提供</w:t>
      </w:r>
      <w:r w:rsidRPr="004928F7">
        <w:rPr>
          <w:rFonts w:ascii="標楷體" w:eastAsia="標楷體" w:hAnsi="標楷體"/>
        </w:rPr>
        <w:t>使用單位</w:t>
      </w:r>
      <w:r w:rsidRPr="004928F7">
        <w:rPr>
          <w:rFonts w:ascii="標楷體" w:eastAsia="標楷體" w:hAnsi="標楷體" w:hint="eastAsia"/>
        </w:rPr>
        <w:t>相關採購意見或</w:t>
      </w:r>
      <w:r w:rsidRPr="004928F7">
        <w:rPr>
          <w:rFonts w:ascii="標楷體" w:eastAsia="標楷體" w:hAnsi="標楷體"/>
        </w:rPr>
        <w:t>規格</w:t>
      </w:r>
      <w:r w:rsidRPr="004928F7">
        <w:rPr>
          <w:rFonts w:ascii="標楷體" w:eastAsia="標楷體" w:hAnsi="標楷體" w:hint="eastAsia"/>
        </w:rPr>
        <w:t>建議</w:t>
      </w:r>
      <w:r w:rsidRPr="004928F7">
        <w:rPr>
          <w:rFonts w:ascii="標楷體" w:eastAsia="標楷體" w:hAnsi="標楷體"/>
        </w:rPr>
        <w:t>。</w:t>
      </w:r>
    </w:p>
    <w:p w:rsidR="005F4AD7" w:rsidRPr="004928F7" w:rsidRDefault="005F4AD7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5F4AD7" w:rsidRPr="004928F7" w:rsidRDefault="005F4AD7" w:rsidP="005F4AD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電腦軟硬體採購是否編列</w:t>
      </w:r>
      <w:r w:rsidRPr="004928F7">
        <w:rPr>
          <w:rFonts w:ascii="標楷體" w:eastAsia="標楷體" w:hAnsi="標楷體" w:hint="eastAsia"/>
        </w:rPr>
        <w:t>學</w:t>
      </w:r>
      <w:r w:rsidRPr="004928F7">
        <w:rPr>
          <w:rFonts w:ascii="標楷體" w:eastAsia="標楷體" w:hAnsi="標楷體"/>
        </w:rPr>
        <w:t>年度預算。</w:t>
      </w:r>
    </w:p>
    <w:p w:rsidR="005F4AD7" w:rsidRPr="004928F7" w:rsidRDefault="005F4AD7" w:rsidP="005F4AD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電腦軟硬體採購是否考慮</w:t>
      </w:r>
      <w:r w:rsidRPr="004928F7">
        <w:rPr>
          <w:rFonts w:ascii="標楷體" w:eastAsia="標楷體" w:hAnsi="標楷體" w:hint="eastAsia"/>
        </w:rPr>
        <w:t>本校</w:t>
      </w:r>
      <w:r w:rsidRPr="004928F7">
        <w:rPr>
          <w:rFonts w:ascii="標楷體" w:eastAsia="標楷體" w:hAnsi="標楷體"/>
        </w:rPr>
        <w:t>整體</w:t>
      </w:r>
      <w:r w:rsidRPr="004928F7">
        <w:rPr>
          <w:rFonts w:ascii="標楷體" w:eastAsia="標楷體" w:hAnsi="標楷體" w:hint="eastAsia"/>
        </w:rPr>
        <w:t>校務相關發展需求</w:t>
      </w:r>
      <w:r w:rsidRPr="004928F7">
        <w:rPr>
          <w:rFonts w:ascii="標楷體" w:eastAsia="標楷體" w:hAnsi="標楷體"/>
        </w:rPr>
        <w:t>。</w:t>
      </w:r>
    </w:p>
    <w:p w:rsidR="005F4AD7" w:rsidRPr="004928F7" w:rsidRDefault="005F4AD7" w:rsidP="005F4AD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電腦設備採購是否依據</w:t>
      </w:r>
      <w:r w:rsidRPr="004928F7">
        <w:rPr>
          <w:rFonts w:ascii="標楷體" w:eastAsia="標楷體" w:hAnsi="標楷體" w:hint="eastAsia"/>
        </w:rPr>
        <w:t>本校</w:t>
      </w:r>
      <w:r w:rsidRPr="004928F7">
        <w:rPr>
          <w:rFonts w:ascii="標楷體" w:eastAsia="標楷體" w:hAnsi="標楷體"/>
        </w:rPr>
        <w:t>採購作業要點程序辦理，並</w:t>
      </w:r>
      <w:r w:rsidRPr="004928F7">
        <w:rPr>
          <w:rFonts w:ascii="標楷體" w:eastAsia="標楷體" w:hAnsi="標楷體" w:hint="eastAsia"/>
        </w:rPr>
        <w:t>會簽圖書暨資訊處，以提供</w:t>
      </w:r>
      <w:r w:rsidRPr="004928F7">
        <w:rPr>
          <w:rFonts w:ascii="標楷體" w:eastAsia="標楷體" w:hAnsi="標楷體"/>
        </w:rPr>
        <w:t>使用單位</w:t>
      </w:r>
      <w:r w:rsidRPr="004928F7">
        <w:rPr>
          <w:rFonts w:ascii="標楷體" w:eastAsia="標楷體" w:hAnsi="標楷體" w:hint="eastAsia"/>
        </w:rPr>
        <w:t>相關採購意見或</w:t>
      </w:r>
      <w:r w:rsidRPr="004928F7">
        <w:rPr>
          <w:rFonts w:ascii="標楷體" w:eastAsia="標楷體" w:hAnsi="標楷體"/>
        </w:rPr>
        <w:t>規格</w:t>
      </w:r>
      <w:r w:rsidRPr="004928F7">
        <w:rPr>
          <w:rFonts w:ascii="標楷體" w:eastAsia="標楷體" w:hAnsi="標楷體" w:hint="eastAsia"/>
        </w:rPr>
        <w:t>建議</w:t>
      </w:r>
      <w:r w:rsidRPr="004928F7">
        <w:rPr>
          <w:rFonts w:ascii="標楷體" w:eastAsia="標楷體" w:hAnsi="標楷體"/>
        </w:rPr>
        <w:t>。</w:t>
      </w:r>
    </w:p>
    <w:p w:rsidR="005F4AD7" w:rsidRPr="004928F7" w:rsidRDefault="005F4AD7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5F4AD7" w:rsidRPr="004928F7" w:rsidRDefault="005F4AD7" w:rsidP="005F4AD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請購單。</w:t>
      </w:r>
    </w:p>
    <w:p w:rsidR="005F4AD7" w:rsidRPr="004928F7" w:rsidRDefault="005F4AD7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5F4AD7" w:rsidRPr="004928F7" w:rsidRDefault="005F4AD7" w:rsidP="005F4AD7">
      <w:pPr>
        <w:numPr>
          <w:ilvl w:val="1"/>
          <w:numId w:val="4"/>
        </w:numPr>
        <w:tabs>
          <w:tab w:val="clear" w:pos="1080"/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</w:t>
      </w:r>
      <w:r w:rsidRPr="004928F7">
        <w:rPr>
          <w:rFonts w:ascii="標楷體" w:eastAsia="標楷體" w:hAnsi="標楷體"/>
        </w:rPr>
        <w:t>年度預算</w:t>
      </w:r>
      <w:r w:rsidRPr="004928F7">
        <w:rPr>
          <w:rFonts w:ascii="標楷體" w:eastAsia="標楷體" w:hAnsi="標楷體" w:hint="eastAsia"/>
        </w:rPr>
        <w:t>表。</w:t>
      </w:r>
    </w:p>
    <w:p w:rsidR="005F4AD7" w:rsidRPr="004928F7" w:rsidRDefault="005F4AD7" w:rsidP="005F4AD7">
      <w:pPr>
        <w:numPr>
          <w:ilvl w:val="1"/>
          <w:numId w:val="4"/>
        </w:numPr>
        <w:tabs>
          <w:tab w:val="clear" w:pos="1080"/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校務相關發展需求。</w:t>
      </w:r>
    </w:p>
    <w:p w:rsidR="005F4AD7" w:rsidRPr="004928F7" w:rsidRDefault="005F4AD7" w:rsidP="005F4AD7">
      <w:pPr>
        <w:numPr>
          <w:ilvl w:val="1"/>
          <w:numId w:val="4"/>
        </w:numPr>
        <w:tabs>
          <w:tab w:val="clear" w:pos="1080"/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</w:t>
      </w:r>
      <w:r w:rsidRPr="004928F7">
        <w:rPr>
          <w:rFonts w:ascii="標楷體" w:eastAsia="標楷體" w:hAnsi="標楷體"/>
        </w:rPr>
        <w:t>採購作業</w:t>
      </w:r>
      <w:r w:rsidRPr="004928F7">
        <w:rPr>
          <w:rFonts w:ascii="標楷體" w:eastAsia="標楷體" w:hAnsi="標楷體" w:hint="eastAsia"/>
        </w:rPr>
        <w:t>辦法。</w:t>
      </w:r>
    </w:p>
    <w:p w:rsidR="005F4AD7" w:rsidRPr="004928F7" w:rsidRDefault="005F4AD7" w:rsidP="00627306">
      <w:pPr>
        <w:rPr>
          <w:rFonts w:ascii="標楷體" w:eastAsia="標楷體" w:hAnsi="標楷體"/>
        </w:rPr>
      </w:pPr>
    </w:p>
    <w:p w:rsidR="005F4AD7" w:rsidRPr="004928F7" w:rsidRDefault="005F4AD7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5F4AD7" w:rsidRPr="004928F7" w:rsidRDefault="005F4AD7" w:rsidP="00E2637E">
      <w:pPr>
        <w:pStyle w:val="1"/>
        <w:rPr>
          <w:rFonts w:ascii="標楷體" w:eastAsia="標楷體" w:hAnsi="標楷體" w:cs="Times New Roman"/>
          <w:b w:val="0"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lastRenderedPageBreak/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9"/>
        <w:gridCol w:w="4832"/>
        <w:gridCol w:w="1234"/>
        <w:gridCol w:w="1095"/>
        <w:gridCol w:w="1296"/>
      </w:tblGrid>
      <w:tr w:rsidR="005F4AD7" w:rsidRPr="004928F7" w:rsidTr="00627306">
        <w:trPr>
          <w:jc w:val="center"/>
        </w:trPr>
        <w:tc>
          <w:tcPr>
            <w:tcW w:w="69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AA0F5B" w:rsidP="00627306">
            <w:pPr>
              <w:pStyle w:val="31"/>
            </w:pPr>
            <w:hyperlink w:anchor="圖書暨資訊處" w:history="1">
              <w:bookmarkStart w:id="5" w:name="_Toc92798200"/>
              <w:bookmarkStart w:id="6" w:name="_Toc99130211"/>
              <w:bookmarkStart w:id="7" w:name="_Toc161926562"/>
              <w:r w:rsidR="005F4AD7" w:rsidRPr="004928F7">
                <w:rPr>
                  <w:rStyle w:val="a3"/>
                  <w:rFonts w:hint="eastAsia"/>
                </w:rPr>
                <w:t>1180-0</w:t>
              </w:r>
              <w:r w:rsidR="005F4AD7" w:rsidRPr="004928F7">
                <w:rPr>
                  <w:rStyle w:val="a3"/>
                </w:rPr>
                <w:t>06-2</w:t>
              </w:r>
              <w:bookmarkStart w:id="8" w:name="硬體及系統軟體之使用與維護作業B硬體及系統軟體之維護"/>
              <w:r w:rsidR="005F4AD7" w:rsidRPr="004928F7">
                <w:rPr>
                  <w:rStyle w:val="a3"/>
                  <w:rFonts w:hint="eastAsia"/>
                </w:rPr>
                <w:t>硬體及系統軟體之使用與維護作業-B.硬體及系統軟體之維護</w:t>
              </w:r>
              <w:bookmarkEnd w:id="5"/>
              <w:bookmarkEnd w:id="6"/>
              <w:bookmarkEnd w:id="7"/>
              <w:bookmarkEnd w:id="8"/>
            </w:hyperlink>
          </w:p>
        </w:tc>
        <w:tc>
          <w:tcPr>
            <w:tcW w:w="6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6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5F4AD7" w:rsidRPr="004928F7" w:rsidTr="00627306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5F4AD7" w:rsidRPr="004928F7" w:rsidTr="00627306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4AD7" w:rsidRPr="004928F7" w:rsidRDefault="005F4AD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5F4AD7" w:rsidRPr="004928F7" w:rsidRDefault="005F4AD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5F4AD7" w:rsidRPr="004928F7" w:rsidRDefault="005F4AD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覃禹蒼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F4AD7" w:rsidRPr="004928F7" w:rsidTr="00627306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4AD7" w:rsidRPr="004928F7" w:rsidRDefault="005F4AD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依據實際作業變更作業程序。</w:t>
            </w:r>
          </w:p>
          <w:p w:rsidR="005F4AD7" w:rsidRPr="004928F7" w:rsidRDefault="005F4AD7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5F4AD7" w:rsidRPr="004928F7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5F4AD7" w:rsidRPr="004928F7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（2）作業程序2.1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4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4月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覃禹蒼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F4AD7" w:rsidRPr="004928F7" w:rsidTr="00627306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4AD7" w:rsidRPr="004928F7" w:rsidRDefault="005F4AD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依據實際作業變更作業程序。</w:t>
            </w:r>
          </w:p>
          <w:p w:rsidR="005F4AD7" w:rsidRPr="004928F7" w:rsidRDefault="005F4AD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5F4AD7" w:rsidRPr="004928F7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5F4AD7" w:rsidRPr="004928F7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正2.1.及新增2.4.。</w:t>
            </w:r>
          </w:p>
          <w:p w:rsidR="005F4AD7" w:rsidRPr="004928F7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（3）使用表單刪除4.1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呂宜龍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F4AD7" w:rsidRPr="004928F7" w:rsidTr="00627306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E915AC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915AC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4AD7" w:rsidRPr="00E915AC" w:rsidRDefault="005F4AD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E915AC">
              <w:rPr>
                <w:rFonts w:ascii="標楷體" w:eastAsia="標楷體" w:hAnsi="標楷體" w:cs="Times New Roman" w:hint="eastAsia"/>
                <w:szCs w:val="24"/>
              </w:rPr>
              <w:t>1.修訂原因：依據實際作業變更作業程序。</w:t>
            </w:r>
          </w:p>
          <w:p w:rsidR="005F4AD7" w:rsidRPr="00E915AC" w:rsidRDefault="005F4AD7" w:rsidP="00251E48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E915AC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5F4AD7" w:rsidRPr="00E915AC" w:rsidRDefault="005F4AD7" w:rsidP="00251E4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（1）流程圖。</w:t>
            </w:r>
          </w:p>
          <w:p w:rsidR="005F4AD7" w:rsidRPr="00E915AC" w:rsidRDefault="005F4AD7" w:rsidP="00251E48">
            <w:pPr>
              <w:spacing w:line="0" w:lineRule="atLeast"/>
              <w:ind w:firstLineChars="100" w:firstLine="240"/>
              <w:rPr>
                <w:rFonts w:ascii="標楷體" w:eastAsia="標楷體" w:hAnsi="標楷體" w:cs="Times New Roman"/>
                <w:szCs w:val="24"/>
              </w:rPr>
            </w:pPr>
            <w:r w:rsidRPr="00E915AC">
              <w:rPr>
                <w:rFonts w:ascii="標楷體" w:eastAsia="標楷體" w:hAnsi="標楷體" w:hint="eastAsia"/>
              </w:rPr>
              <w:t>（2）作業程序2.1.</w:t>
            </w:r>
            <w:r w:rsidRPr="00E915AC">
              <w:rPr>
                <w:rFonts w:hint="eastAsia"/>
              </w:rPr>
              <w:t xml:space="preserve"> </w:t>
            </w:r>
            <w:r w:rsidRPr="00E915AC">
              <w:rPr>
                <w:rFonts w:ascii="標楷體" w:eastAsia="標楷體" w:hAnsi="標楷體" w:hint="eastAsia"/>
              </w:rPr>
              <w:t>及2.4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E915AC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915AC"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E915AC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915AC">
              <w:rPr>
                <w:rFonts w:ascii="標楷體" w:eastAsia="標楷體" w:hAnsi="標楷體" w:cs="Times New Roman" w:hint="eastAsia"/>
                <w:szCs w:val="24"/>
              </w:rPr>
              <w:t>覃禹蒼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AD7" w:rsidRPr="00251E48" w:rsidRDefault="005F4AD7" w:rsidP="002B6D8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</w:t>
            </w:r>
            <w:r>
              <w:rPr>
                <w:rFonts w:ascii="標楷體" w:eastAsia="標楷體" w:hAnsi="標楷體" w:cs="Times New Roman"/>
              </w:rPr>
              <w:t>28</w:t>
            </w:r>
          </w:p>
          <w:p w:rsidR="005F4AD7" w:rsidRPr="00251E48" w:rsidRDefault="005F4AD7" w:rsidP="002B6D8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5F4AD7" w:rsidRPr="004928F7" w:rsidRDefault="005F4AD7" w:rsidP="002B6D8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FF0000"/>
                <w:szCs w:val="24"/>
                <w:u w:val="single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5F4AD7" w:rsidRPr="004928F7" w:rsidRDefault="005F4AD7" w:rsidP="00627306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F4AD7" w:rsidRPr="004928F7" w:rsidRDefault="005F4AD7" w:rsidP="00627306">
      <w:pPr>
        <w:widowControl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67FFA8" wp14:editId="3FC7A753">
                <wp:simplePos x="0" y="0"/>
                <wp:positionH relativeFrom="column">
                  <wp:posOffset>4281805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40" name="文字方塊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4AD7" w:rsidRPr="00B1272F" w:rsidRDefault="005F4AD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1272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</w:p>
                          <w:p w:rsidR="005F4AD7" w:rsidRPr="00B1272F" w:rsidRDefault="005F4AD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1272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67FFA8" id="文字方塊 40" o:spid="_x0000_s1027" type="#_x0000_t202" style="position:absolute;margin-left:337.15pt;margin-top:731.95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" filled="f" stroked="f">
                <v:textbox>
                  <w:txbxContent>
                    <w:p w:rsidR="005F4AD7" w:rsidRPr="00B1272F" w:rsidRDefault="005F4AD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1272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</w:p>
                    <w:p w:rsidR="005F4AD7" w:rsidRPr="00B1272F" w:rsidRDefault="005F4AD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1272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5F4AD7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F4AD7" w:rsidRPr="004928F7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5F4AD7" w:rsidRPr="004928F7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硬體及系統軟體之使用與維護作業</w:t>
            </w:r>
          </w:p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B.硬體及系統軟體之維護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1180-006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>
              <w:rPr>
                <w:rFonts w:ascii="標楷體" w:eastAsia="標楷體" w:hAnsi="標楷體" w:cs="Times New Roman"/>
                <w:sz w:val="20"/>
                <w:szCs w:val="24"/>
              </w:rPr>
              <w:t>4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111.12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.</w:t>
            </w: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28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第1頁/</w:t>
            </w:r>
          </w:p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5F4AD7" w:rsidRPr="004928F7" w:rsidRDefault="005F4AD7" w:rsidP="00627306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F4AD7" w:rsidRPr="004928F7" w:rsidRDefault="005F4AD7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5F4AD7" w:rsidRDefault="005F4AD7" w:rsidP="00627306">
      <w:pPr>
        <w:ind w:leftChars="-59" w:left="424" w:hangingChars="236" w:hanging="566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8895" w:dyaOrig="11655">
          <v:shape id="_x0000_i1026" type="#_x0000_t75" style="width:496.8pt;height:554.4pt" o:ole="">
            <v:imagedata r:id="rId9" o:title=""/>
          </v:shape>
          <o:OLEObject Type="Embed" ProgID="Visio.Drawing.11" ShapeID="_x0000_i1026" DrawAspect="Content" ObjectID="_1773576971" r:id="rId10"/>
        </w:object>
      </w:r>
    </w:p>
    <w:p w:rsidR="005F4AD7" w:rsidRPr="004928F7" w:rsidRDefault="005F4AD7" w:rsidP="00627306">
      <w:pPr>
        <w:ind w:leftChars="-59" w:left="424" w:hangingChars="236" w:hanging="566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07"/>
        <w:gridCol w:w="1607"/>
        <w:gridCol w:w="1402"/>
        <w:gridCol w:w="1258"/>
        <w:gridCol w:w="1092"/>
      </w:tblGrid>
      <w:tr w:rsidR="005F4AD7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F4AD7" w:rsidRPr="004928F7" w:rsidTr="00627306">
        <w:trPr>
          <w:jc w:val="center"/>
        </w:trPr>
        <w:tc>
          <w:tcPr>
            <w:tcW w:w="225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23" w:type="pct"/>
            <w:tcBorders>
              <w:left w:val="single" w:sz="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18" w:type="pct"/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58" w:type="pct"/>
            <w:tcBorders>
              <w:right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5F4AD7" w:rsidRPr="004928F7" w:rsidTr="00627306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硬體及系統軟體之使用與維護作業</w:t>
            </w:r>
          </w:p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B.硬體及系統軟體之維護</w:t>
            </w:r>
          </w:p>
        </w:tc>
        <w:tc>
          <w:tcPr>
            <w:tcW w:w="82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18" w:type="pct"/>
            <w:tcBorders>
              <w:bottom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1180-006-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>
              <w:rPr>
                <w:rFonts w:ascii="標楷體" w:eastAsia="標楷體" w:hAnsi="標楷體" w:cs="Times New Roman"/>
                <w:sz w:val="20"/>
                <w:szCs w:val="24"/>
              </w:rPr>
              <w:t>4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11.1</w:t>
            </w:r>
            <w:r>
              <w:rPr>
                <w:rFonts w:ascii="標楷體" w:eastAsia="標楷體" w:hAnsi="標楷體" w:cs="Times New Roman"/>
                <w:sz w:val="20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.</w:t>
            </w: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28</w:t>
            </w:r>
          </w:p>
        </w:tc>
        <w:tc>
          <w:tcPr>
            <w:tcW w:w="55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第2頁/</w:t>
            </w:r>
          </w:p>
          <w:p w:rsidR="005F4AD7" w:rsidRPr="004928F7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5F4AD7" w:rsidRPr="004928F7" w:rsidRDefault="005F4AD7" w:rsidP="00627306">
      <w:pPr>
        <w:jc w:val="right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F4AD7" w:rsidRPr="004928F7" w:rsidRDefault="005F4AD7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5F4AD7" w:rsidRPr="004928F7" w:rsidRDefault="005F4AD7" w:rsidP="005F4AD7">
      <w:pPr>
        <w:numPr>
          <w:ilvl w:val="1"/>
          <w:numId w:val="5"/>
        </w:numPr>
        <w:tabs>
          <w:tab w:val="left" w:pos="851"/>
        </w:tabs>
        <w:ind w:hanging="6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由各單位叫修反應人由</w:t>
      </w:r>
      <w:r w:rsidRPr="002B6D87">
        <w:rPr>
          <w:rFonts w:ascii="標楷體" w:eastAsia="標楷體" w:hAnsi="標楷體" w:cs="Times New Roman" w:hint="eastAsia"/>
          <w:szCs w:val="24"/>
        </w:rPr>
        <w:t>「佛光大學線上報修系統」進行報修</w:t>
      </w:r>
      <w:r w:rsidRPr="004928F7">
        <w:rPr>
          <w:rFonts w:ascii="標楷體" w:eastAsia="標楷體" w:hAnsi="標楷體" w:cs="Times New Roman" w:hint="eastAsia"/>
          <w:szCs w:val="24"/>
        </w:rPr>
        <w:t>反應，圖書暨資訊處接獲申請後</w:t>
      </w:r>
      <w:r w:rsidRPr="004928F7">
        <w:rPr>
          <w:rFonts w:ascii="標楷體" w:eastAsia="標楷體" w:hAnsi="標楷體" w:cs="Times New Roman"/>
          <w:szCs w:val="24"/>
        </w:rPr>
        <w:t>，</w:t>
      </w:r>
      <w:r w:rsidRPr="004928F7">
        <w:rPr>
          <w:rFonts w:ascii="標楷體" w:eastAsia="標楷體" w:hAnsi="標楷體" w:cs="Times New Roman" w:hint="eastAsia"/>
          <w:szCs w:val="24"/>
        </w:rPr>
        <w:t>即進行登錄與安排前往處理事宜。</w:t>
      </w:r>
    </w:p>
    <w:p w:rsidR="005F4AD7" w:rsidRPr="004928F7" w:rsidRDefault="005F4AD7" w:rsidP="005F4AD7">
      <w:pPr>
        <w:numPr>
          <w:ilvl w:val="1"/>
          <w:numId w:val="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若圖書暨資訊處可完修則盡速完成，並進行完修登錄與回覆反應人。</w:t>
      </w:r>
    </w:p>
    <w:p w:rsidR="005F4AD7" w:rsidRPr="004928F7" w:rsidRDefault="005F4AD7" w:rsidP="005F4AD7">
      <w:pPr>
        <w:numPr>
          <w:ilvl w:val="1"/>
          <w:numId w:val="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若需送至維護廠商處理，則請維護廠商處理，完成後進行完修登錄與回覆反應人。</w:t>
      </w:r>
    </w:p>
    <w:p w:rsidR="005F4AD7" w:rsidRPr="004928F7" w:rsidRDefault="005F4AD7" w:rsidP="00627306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4.完成登錄後叫修反應人可經由</w:t>
      </w:r>
      <w:r w:rsidRPr="002B6D87">
        <w:rPr>
          <w:rFonts w:ascii="標楷體" w:eastAsia="標楷體" w:hAnsi="標楷體" w:cs="Times New Roman" w:hint="eastAsia"/>
          <w:szCs w:val="24"/>
        </w:rPr>
        <w:t>報修系統</w:t>
      </w:r>
      <w:r w:rsidRPr="004928F7">
        <w:rPr>
          <w:rFonts w:ascii="標楷體" w:eastAsia="標楷體" w:hAnsi="標楷體" w:cs="Times New Roman" w:hint="eastAsia"/>
          <w:szCs w:val="24"/>
        </w:rPr>
        <w:t>反應意見予圖書暨資訊處。</w:t>
      </w:r>
    </w:p>
    <w:p w:rsidR="005F4AD7" w:rsidRPr="004928F7" w:rsidRDefault="005F4AD7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5F4AD7" w:rsidRPr="004928F7" w:rsidRDefault="005F4AD7" w:rsidP="005F4AD7">
      <w:pPr>
        <w:numPr>
          <w:ilvl w:val="1"/>
          <w:numId w:val="6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反應維護項目是否切實完成處理。</w:t>
      </w:r>
    </w:p>
    <w:p w:rsidR="005F4AD7" w:rsidRPr="004928F7" w:rsidRDefault="005F4AD7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5F4AD7" w:rsidRPr="004928F7" w:rsidRDefault="005F4AD7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無</w:t>
      </w:r>
    </w:p>
    <w:p w:rsidR="005F4AD7" w:rsidRPr="004928F7" w:rsidRDefault="005F4AD7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5F4AD7" w:rsidRPr="004928F7" w:rsidRDefault="005F4AD7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kern w:val="0"/>
          <w:szCs w:val="20"/>
        </w:rPr>
        <w:t>無</w:t>
      </w:r>
    </w:p>
    <w:p w:rsidR="005F4AD7" w:rsidRPr="004928F7" w:rsidRDefault="005F4AD7">
      <w:r w:rsidRPr="004928F7">
        <w:br w:type="page"/>
      </w:r>
    </w:p>
    <w:p w:rsidR="005F4AD7" w:rsidRDefault="005F4AD7" w:rsidP="00E2637E">
      <w:pPr>
        <w:sectPr w:rsidR="005F4AD7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B36883" w:rsidRDefault="00B36883"/>
    <w:sectPr w:rsidR="00B3688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A0F5B" w:rsidRDefault="00AA0F5B" w:rsidP="00AA0F5B">
      <w:r>
        <w:separator/>
      </w:r>
    </w:p>
  </w:endnote>
  <w:endnote w:type="continuationSeparator" w:id="0">
    <w:p w:rsidR="00AA0F5B" w:rsidRDefault="00AA0F5B" w:rsidP="00AA0F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A0F5B" w:rsidRDefault="00AA0F5B" w:rsidP="00AA0F5B">
      <w:r>
        <w:separator/>
      </w:r>
    </w:p>
  </w:footnote>
  <w:footnote w:type="continuationSeparator" w:id="0">
    <w:p w:rsidR="00AA0F5B" w:rsidRDefault="00AA0F5B" w:rsidP="00AA0F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DD66A7"/>
    <w:multiLevelType w:val="multilevel"/>
    <w:tmpl w:val="25F0F57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05E6BC2"/>
    <w:multiLevelType w:val="multilevel"/>
    <w:tmpl w:val="86F6EF4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28E765E8"/>
    <w:multiLevelType w:val="multilevel"/>
    <w:tmpl w:val="9A7624D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40EE2878"/>
    <w:multiLevelType w:val="multilevel"/>
    <w:tmpl w:val="69EC1DE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46AD1AA5"/>
    <w:multiLevelType w:val="multilevel"/>
    <w:tmpl w:val="821CEFB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539F3D96"/>
    <w:multiLevelType w:val="multilevel"/>
    <w:tmpl w:val="FCDC4F7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4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4AD7"/>
    <w:rsid w:val="005F4AD7"/>
    <w:rsid w:val="00AA0F5B"/>
    <w:rsid w:val="00B368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57A9D4D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F4AD7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F4AD7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F4AD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5F4AD7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customStyle="1" w:styleId="20">
    <w:name w:val="標題 2 字元"/>
    <w:basedOn w:val="a0"/>
    <w:link w:val="2"/>
    <w:uiPriority w:val="9"/>
    <w:semiHidden/>
    <w:rsid w:val="005F4AD7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5F4AD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F4AD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F4AD7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F4AD7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4">
    <w:name w:val="header"/>
    <w:basedOn w:val="a"/>
    <w:link w:val="a5"/>
    <w:uiPriority w:val="99"/>
    <w:unhideWhenUsed/>
    <w:rsid w:val="00AA0F5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AA0F5B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AA0F5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AA0F5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317</Words>
  <Characters>1810</Characters>
  <Application>Microsoft Office Word</Application>
  <DocSecurity>0</DocSecurity>
  <Lines>15</Lines>
  <Paragraphs>4</Paragraphs>
  <ScaleCrop>false</ScaleCrop>
  <Company/>
  <LinksUpToDate>false</LinksUpToDate>
  <CharactersWithSpaces>21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36:00Z</dcterms:created>
  <dcterms:modified xsi:type="dcterms:W3CDTF">2024-04-02T06:40:00Z</dcterms:modified>
</cp:coreProperties>
</file>